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 xml:space="preserve">программная платформа для </w:t>
      </w:r>
      <w:proofErr w:type="gramStart"/>
      <w:r w:rsidR="00B92F09"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 w:rsidR="00B92F09">
        <w:rPr>
          <w:rFonts w:ascii="Courier New" w:hAnsi="Courier New" w:cs="Courier New"/>
          <w:sz w:val="28"/>
          <w:szCs w:val="28"/>
        </w:rPr>
        <w:t xml:space="preserve">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</w:t>
      </w:r>
      <w:proofErr w:type="gramStart"/>
      <w:r w:rsidR="00796A1C">
        <w:rPr>
          <w:rFonts w:ascii="Courier New" w:hAnsi="Courier New" w:cs="Courier New"/>
          <w:sz w:val="28"/>
          <w:szCs w:val="28"/>
        </w:rPr>
        <w:t xml:space="preserve">вывода; 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http</w:t>
      </w:r>
      <w:proofErr w:type="gramEnd"/>
      <w:r w:rsidR="00796A1C" w:rsidRPr="00796A1C">
        <w:rPr>
          <w:rFonts w:ascii="Courier New" w:hAnsi="Courier New" w:cs="Courier New"/>
          <w:b/>
          <w:sz w:val="28"/>
          <w:szCs w:val="28"/>
        </w:rPr>
        <w:t>-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parser</w:t>
      </w:r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парсер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;  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;                  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 xml:space="preserve">библиотека для криптографии;  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</w:rPr>
        <w:t>Райан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480A8E" w:rsidRDefault="00FF5009" w:rsidP="0005363E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009" w:rsidRPr="00FF5009" w:rsidRDefault="00FF5009" w:rsidP="00FF500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06777B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FE3F54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390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FB63EC" w:rsidRDefault="006F1FAB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етные версии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F1FAB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6F1FAB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>версии длительной поддержки (LST),</w:t>
      </w:r>
      <w:r w:rsidRPr="006F1FA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четные версии – нестабильные версии, включающие последние разработки.   </w:t>
      </w:r>
    </w:p>
    <w:p w:rsidR="00BF139D" w:rsidRDefault="00BF139D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</w:p>
    <w:p w:rsidR="006F1FAB" w:rsidRPr="00F26789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682A48" w:rsidRPr="00C41F8B" w:rsidRDefault="00682A48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F1FAB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6F1FAB">
        <w:rPr>
          <w:rFonts w:ascii="Courier New" w:hAnsi="Courier New" w:cs="Courier New"/>
          <w:b/>
          <w:sz w:val="28"/>
          <w:szCs w:val="28"/>
        </w:rPr>
        <w:t>8:</w:t>
      </w:r>
      <w:r w:rsidRPr="00C41F8B">
        <w:rPr>
          <w:rFonts w:ascii="Courier New" w:hAnsi="Courier New" w:cs="Courier New"/>
          <w:sz w:val="28"/>
          <w:szCs w:val="28"/>
        </w:rPr>
        <w:t xml:space="preserve"> 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принципы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Pr="00C74A59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</w:p>
    <w:p w:rsidR="00682A48" w:rsidRDefault="00404F6F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0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17.75pt" o:ole="">
            <v:imagedata r:id="rId12" o:title=""/>
          </v:shape>
          <o:OLEObject Type="Embed" ProgID="Visio.Drawing.15" ShapeID="_x0000_i1025" DrawAspect="Content" ObjectID="_1627845571" r:id="rId13"/>
        </w:objec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8850" cy="38671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443F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4BFF">
        <w:rPr>
          <w:rFonts w:ascii="Courier New" w:hAnsi="Courier New" w:cs="Courier New"/>
          <w:sz w:val="28"/>
          <w:szCs w:val="28"/>
        </w:rPr>
        <w:t xml:space="preserve"> </w:t>
      </w: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>(Built-in)</w:t>
      </w:r>
      <w:proofErr w:type="gramStart"/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proofErr w:type="gramEnd"/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8C3045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35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binary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3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0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1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events</w:t>
            </w:r>
            <w:proofErr w:type="spellEnd"/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2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3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fi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aths</w:t>
            </w:r>
            <w:proofErr w:type="spellEnd"/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proofErr w:type="spellStart"/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streaming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8C304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54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parse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strings</w:t>
            </w:r>
            <w:proofErr w:type="spellEnd"/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8C304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55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access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utility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functions</w:t>
            </w:r>
            <w:proofErr w:type="spellEnd"/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8C304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8C304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</w:p>
    <w:p w:rsidR="00AD0971" w:rsidRPr="00FA6915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84004" w:rsidRDefault="00384004" w:rsidP="00384004">
      <w:pPr>
        <w:spacing w:after="0"/>
        <w:jc w:val="center"/>
      </w:pPr>
    </w:p>
    <w:p w:rsidR="00384004" w:rsidRDefault="00384004" w:rsidP="00384004">
      <w:pPr>
        <w:spacing w:after="0"/>
        <w:jc w:val="center"/>
      </w:pPr>
    </w:p>
    <w:p w:rsidR="00D8566C" w:rsidRDefault="00D8566C" w:rsidP="00384004">
      <w:pPr>
        <w:spacing w:after="0"/>
        <w:jc w:val="center"/>
      </w:pPr>
    </w:p>
    <w:p w:rsidR="00D8566C" w:rsidRDefault="00D8566C" w:rsidP="00384004">
      <w:pPr>
        <w:spacing w:after="0"/>
        <w:jc w:val="center"/>
      </w:pPr>
    </w:p>
    <w:sectPr w:rsidR="00D8566C" w:rsidSect="00FD0ACF">
      <w:footerReference w:type="default" r:id="rId5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EA6" w:rsidRDefault="00AD4EA6" w:rsidP="00AD4EA6">
      <w:pPr>
        <w:spacing w:after="0" w:line="240" w:lineRule="auto"/>
      </w:pPr>
      <w:r>
        <w:separator/>
      </w:r>
    </w:p>
  </w:endnote>
  <w:end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3045">
          <w:rPr>
            <w:noProof/>
          </w:rPr>
          <w:t>14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EA6" w:rsidRDefault="00AD4EA6" w:rsidP="00AD4EA6">
      <w:pPr>
        <w:spacing w:after="0" w:line="240" w:lineRule="auto"/>
      </w:pPr>
      <w:r>
        <w:separator/>
      </w:r>
    </w:p>
  </w:footnote>
  <w:foot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3669"/>
    <w:rsid w:val="0019251A"/>
    <w:rsid w:val="001B6092"/>
    <w:rsid w:val="001D5E13"/>
    <w:rsid w:val="002038FF"/>
    <w:rsid w:val="002362EF"/>
    <w:rsid w:val="00243B43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3073"/>
    <w:rsid w:val="00661C28"/>
    <w:rsid w:val="00682A48"/>
    <w:rsid w:val="00690779"/>
    <w:rsid w:val="00692D0D"/>
    <w:rsid w:val="006A5120"/>
    <w:rsid w:val="006B598E"/>
    <w:rsid w:val="006D5BEA"/>
    <w:rsid w:val="006E771A"/>
    <w:rsid w:val="006F0186"/>
    <w:rsid w:val="006F1FAB"/>
    <w:rsid w:val="007072CC"/>
    <w:rsid w:val="00770CC7"/>
    <w:rsid w:val="00786174"/>
    <w:rsid w:val="00796A1C"/>
    <w:rsid w:val="007B0C56"/>
    <w:rsid w:val="007C7856"/>
    <w:rsid w:val="0082186D"/>
    <w:rsid w:val="0082443F"/>
    <w:rsid w:val="008841EF"/>
    <w:rsid w:val="00897B9B"/>
    <w:rsid w:val="008A746F"/>
    <w:rsid w:val="008C3045"/>
    <w:rsid w:val="008F4D26"/>
    <w:rsid w:val="00953188"/>
    <w:rsid w:val="00985397"/>
    <w:rsid w:val="009C08B1"/>
    <w:rsid w:val="009D0A92"/>
    <w:rsid w:val="009F2C01"/>
    <w:rsid w:val="009F3DF6"/>
    <w:rsid w:val="009F5FFD"/>
    <w:rsid w:val="00A122DF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82512"/>
    <w:rsid w:val="00B92F09"/>
    <w:rsid w:val="00B93239"/>
    <w:rsid w:val="00BB1902"/>
    <w:rsid w:val="00BB41AB"/>
    <w:rsid w:val="00BB603F"/>
    <w:rsid w:val="00BE40F2"/>
    <w:rsid w:val="00BF139D"/>
    <w:rsid w:val="00C11B46"/>
    <w:rsid w:val="00C267C1"/>
    <w:rsid w:val="00C31046"/>
    <w:rsid w:val="00C41F8B"/>
    <w:rsid w:val="00C747F7"/>
    <w:rsid w:val="00C74A59"/>
    <w:rsid w:val="00CA2E6A"/>
    <w:rsid w:val="00CB4688"/>
    <w:rsid w:val="00CD6964"/>
    <w:rsid w:val="00D35AF5"/>
    <w:rsid w:val="00D67717"/>
    <w:rsid w:val="00D74A0E"/>
    <w:rsid w:val="00D8566C"/>
    <w:rsid w:val="00DA667E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560C4"/>
    <w:rsid w:val="00F649C8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www.w3schools.com/nodejs/ref_dgram.asp" TargetMode="Externa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hyperlink" Target="https://www.w3schools.com/nodejs/ref_fs.asp" TargetMode="External"/><Relationship Id="rId47" Type="http://schemas.openxmlformats.org/officeDocument/2006/relationships/hyperlink" Target="https://www.w3schools.com/nodejs/ref_path.asp" TargetMode="External"/><Relationship Id="rId50" Type="http://schemas.openxmlformats.org/officeDocument/2006/relationships/hyperlink" Target="https://www.w3schools.com/nodejs/ref_stream.asp" TargetMode="External"/><Relationship Id="rId55" Type="http://schemas.openxmlformats.org/officeDocument/2006/relationships/hyperlink" Target="https://www.w3schools.com/nodejs/ref_util.asp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s://www.w3schools.com/nodejs/ref_crypto.asp" TargetMode="External"/><Relationship Id="rId46" Type="http://schemas.openxmlformats.org/officeDocument/2006/relationships/hyperlink" Target="https://www.w3schools.com/nodejs/ref_os.asp" TargetMode="External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hyperlink" Target="https://www.w3schools.com/nodejs/ref_events.asp" TargetMode="External"/><Relationship Id="rId54" Type="http://schemas.openxmlformats.org/officeDocument/2006/relationships/hyperlink" Target="https://www.w3schools.com/nodejs/ref_url.as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w3schools.com/nodejs/ref_cluster.asp" TargetMode="External"/><Relationship Id="rId40" Type="http://schemas.openxmlformats.org/officeDocument/2006/relationships/hyperlink" Target="https://www.w3schools.com/nodejs/ref_dns.asp" TargetMode="External"/><Relationship Id="rId45" Type="http://schemas.openxmlformats.org/officeDocument/2006/relationships/hyperlink" Target="https://www.w3schools.com/nodejs/ref_net.asp" TargetMode="External"/><Relationship Id="rId53" Type="http://schemas.openxmlformats.org/officeDocument/2006/relationships/hyperlink" Target="https://www.w3schools.com/nodejs/ref_tls.asp" TargetMode="External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www.w3schools.com/nodejs/ref_buffer.asp" TargetMode="External"/><Relationship Id="rId49" Type="http://schemas.openxmlformats.org/officeDocument/2006/relationships/hyperlink" Target="https://www.w3schools.com/nodejs/ref_readline.asp" TargetMode="External"/><Relationship Id="rId57" Type="http://schemas.openxmlformats.org/officeDocument/2006/relationships/hyperlink" Target="https://www.w3schools.com/nodejs/ref_zlib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hyperlink" Target="https://www.w3schools.com/nodejs/ref_https.asp" TargetMode="External"/><Relationship Id="rId52" Type="http://schemas.openxmlformats.org/officeDocument/2006/relationships/hyperlink" Target="https://www.w3schools.com/nodejs/ref_timers.asp" TargetMode="External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www.w3schools.com/nodejs/ref_assert.asp" TargetMode="External"/><Relationship Id="rId43" Type="http://schemas.openxmlformats.org/officeDocument/2006/relationships/hyperlink" Target="https://www.w3schools.com/nodejs/ref_http.asp" TargetMode="External"/><Relationship Id="rId48" Type="http://schemas.openxmlformats.org/officeDocument/2006/relationships/hyperlink" Target="https://www.w3schools.com/nodejs/ref_querystring.asp" TargetMode="External"/><Relationship Id="rId56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string_decoder.asp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A5EDB6-A3FC-4F36-A01D-04C8CB293C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4</Pages>
  <Words>676</Words>
  <Characters>385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9</cp:revision>
  <dcterms:created xsi:type="dcterms:W3CDTF">2019-08-15T08:10:00Z</dcterms:created>
  <dcterms:modified xsi:type="dcterms:W3CDTF">2019-08-20T19:33:00Z</dcterms:modified>
</cp:coreProperties>
</file>